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тчёт по лабораторной работе №</w:t>
      </w:r>
      <w:r w:rsidR="00352412" w:rsidRPr="00352412">
        <w:rPr>
          <w:b/>
          <w:color w:val="000000"/>
          <w:sz w:val="28"/>
          <w:szCs w:val="28"/>
        </w:rPr>
        <w:t>5</w:t>
      </w:r>
      <w:r w:rsidRPr="00B24DCA">
        <w:rPr>
          <w:b/>
          <w:color w:val="000000"/>
          <w:sz w:val="28"/>
          <w:szCs w:val="28"/>
        </w:rPr>
        <w:t>.1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Минск 201</w:t>
      </w:r>
      <w:r w:rsidR="00352412">
        <w:rPr>
          <w:b/>
          <w:color w:val="000000"/>
          <w:sz w:val="28"/>
          <w:szCs w:val="28"/>
          <w:lang w:val="en-US"/>
        </w:rPr>
        <w:t>9</w:t>
      </w:r>
    </w:p>
    <w:p w:rsidR="00352412" w:rsidRDefault="00352412" w:rsidP="00352412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352412" w:rsidRPr="00352412" w:rsidRDefault="00352412" w:rsidP="00352412">
      <w:pPr>
        <w:pStyle w:val="a3"/>
        <w:rPr>
          <w:color w:val="000000"/>
        </w:rPr>
      </w:pPr>
      <w:r w:rsidRPr="00352412">
        <w:rPr>
          <w:color w:val="000000"/>
          <w:u w:val="single"/>
        </w:rPr>
        <w:t>Анимация.</w:t>
      </w:r>
      <w:r w:rsidRPr="00352412">
        <w:rPr>
          <w:color w:val="000000"/>
        </w:rPr>
        <w:t xml:space="preserve"> Составить программу вывода на экран песочных часов. Моделируется процесс падения песчинок, уменьшение уровня верхней части колбы и увеличение в нижней части колбы.</w:t>
      </w:r>
    </w:p>
    <w:p w:rsidR="00352412" w:rsidRDefault="00352412" w:rsidP="00352412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 xml:space="preserve">Код </w:t>
      </w:r>
      <w:r>
        <w:rPr>
          <w:b/>
          <w:color w:val="000000"/>
          <w:sz w:val="28"/>
          <w:szCs w:val="28"/>
          <w:lang w:val="en-US"/>
        </w:rPr>
        <w:t>Delphi 10: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it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ain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Windows, Messages,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SysUtils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, Variants, Classes, Graphics, Controls, Forms,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Dialogs,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StdCtrls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ExtCtrls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MainF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Form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mg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Image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Label1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Time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Timer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imeTimer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FormActivate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Click(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rivate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352412">
        <w:rPr>
          <w:rFonts w:ascii="Courier New" w:hAnsi="Courier New" w:cs="Courier New"/>
          <w:color w:val="008000"/>
          <w:sz w:val="18"/>
          <w:szCs w:val="18"/>
          <w:lang w:val="en-US"/>
        </w:rPr>
        <w:t>{ Private</w:t>
      </w:r>
      <w:proofErr w:type="gramEnd"/>
      <w:r w:rsidRPr="00352412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declarations }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ublic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352412">
        <w:rPr>
          <w:rFonts w:ascii="Courier New" w:hAnsi="Courier New" w:cs="Courier New"/>
          <w:color w:val="008000"/>
          <w:sz w:val="18"/>
          <w:szCs w:val="18"/>
          <w:lang w:val="en-US"/>
        </w:rPr>
        <w:t>{ Public</w:t>
      </w:r>
      <w:proofErr w:type="gramEnd"/>
      <w:r w:rsidRPr="00352412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declarations }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ainF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MainF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rray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Start"/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..</w:t>
      </w:r>
      <w:proofErr w:type="gramEnd"/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40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..40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f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Flag: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808080"/>
          <w:sz w:val="18"/>
          <w:szCs w:val="18"/>
          <w:lang w:val="en-US"/>
        </w:rPr>
        <w:t>{$R *.</w:t>
      </w:r>
      <w:proofErr w:type="spellStart"/>
      <w:r w:rsidRPr="00352412">
        <w:rPr>
          <w:rFonts w:ascii="Courier New" w:hAnsi="Courier New" w:cs="Courier New"/>
          <w:color w:val="808080"/>
          <w:sz w:val="18"/>
          <w:szCs w:val="18"/>
          <w:lang w:val="en-US"/>
        </w:rPr>
        <w:t>dfm</w:t>
      </w:r>
      <w:proofErr w:type="spellEnd"/>
      <w:r w:rsidRPr="00352412">
        <w:rPr>
          <w:rFonts w:ascii="Courier New" w:hAnsi="Courier New" w:cs="Courier New"/>
          <w:color w:val="808080"/>
          <w:sz w:val="18"/>
          <w:szCs w:val="18"/>
          <w:lang w:val="en-US"/>
        </w:rPr>
        <w:t>}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Drawing(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k: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for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00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for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00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ainF.Label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1.Canvas.Pixels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clYellow</w:t>
      </w:r>
      <w:proofErr w:type="spellEnd"/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if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ainF.Label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1.Canvas.Pixels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clWhite</w:t>
      </w:r>
      <w:proofErr w:type="spellEnd"/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ainF.Label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1.Canvas.Pixels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clBlack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nitialize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for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00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for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00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ainF.Label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1.Canvas.Pixels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]=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clYellow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ainF.Label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1.Canvas.Pixels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]=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clBlack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oving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Flag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99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for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98 </w:t>
      </w:r>
      <w:proofErr w:type="spellStart"/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wnto</w:t>
      </w:r>
      <w:proofErr w:type="spellEnd"/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+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Flag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+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else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if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Random(</w:t>
      </w:r>
      <w:proofErr w:type="gramEnd"/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    if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i+</w:t>
      </w:r>
      <w:proofErr w:type="gramStart"/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,j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+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    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       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Flag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i+</w:t>
      </w:r>
      <w:proofErr w:type="gramStart"/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,j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+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end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else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    if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i-</w:t>
      </w:r>
      <w:proofErr w:type="gramStart"/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,j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+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    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       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Flag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i-</w:t>
      </w:r>
      <w:proofErr w:type="gramStart"/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,j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+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:=</w:t>
      </w:r>
      <w:proofErr w:type="spellStart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urn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lag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for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00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for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00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,j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[i,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20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-j]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A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rrB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MainF.TimeTimer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oving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Turn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Drawing(</w:t>
      </w:r>
      <w:proofErr w:type="gramEnd"/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Application.ShowMainForm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:=</w:t>
      </w:r>
      <w:proofErr w:type="gramEnd"/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MainF.FormActivate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ainF.Height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20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MainF.Width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20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mg.Picture.LoadFromFile</w:t>
      </w:r>
      <w:proofErr w:type="spellEnd"/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352412">
        <w:rPr>
          <w:rFonts w:ascii="Courier New" w:hAnsi="Courier New" w:cs="Courier New"/>
          <w:color w:val="0000FF"/>
          <w:sz w:val="18"/>
          <w:szCs w:val="18"/>
          <w:lang w:val="en-US"/>
        </w:rPr>
        <w:t>'send.bmp'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Label1.Canvas.Draw</w:t>
      </w:r>
      <w:proofErr w:type="gram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352412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Img.Picture.Bitmap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Initialize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MainF.Click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</w:rPr>
      </w:pPr>
      <w:proofErr w:type="spellStart"/>
      <w:r w:rsidRPr="00352412">
        <w:rPr>
          <w:rFonts w:ascii="Courier New" w:hAnsi="Courier New" w:cs="Courier New"/>
          <w:b/>
          <w:bCs/>
          <w:color w:val="000000"/>
          <w:sz w:val="18"/>
          <w:szCs w:val="18"/>
        </w:rPr>
        <w:t>begin</w:t>
      </w:r>
      <w:proofErr w:type="spellEnd"/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r w:rsidRPr="00352412">
        <w:rPr>
          <w:rFonts w:ascii="Courier New" w:hAnsi="Courier New" w:cs="Courier New"/>
          <w:b/>
          <w:bCs/>
          <w:color w:val="000000"/>
          <w:sz w:val="18"/>
          <w:szCs w:val="18"/>
        </w:rPr>
        <w:t xml:space="preserve">    </w:t>
      </w:r>
      <w:proofErr w:type="spellStart"/>
      <w:r w:rsidRPr="00352412">
        <w:rPr>
          <w:rFonts w:ascii="Courier New" w:hAnsi="Courier New" w:cs="Courier New"/>
          <w:color w:val="000000"/>
          <w:sz w:val="18"/>
          <w:szCs w:val="18"/>
        </w:rPr>
        <w:t>Close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352412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352412" w:rsidRPr="00352412" w:rsidRDefault="00352412" w:rsidP="003524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</w:p>
    <w:p w:rsidR="00352412" w:rsidRDefault="00352412" w:rsidP="00352412">
      <w:pPr>
        <w:pStyle w:val="a3"/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352412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352412">
        <w:rPr>
          <w:rFonts w:ascii="Courier New" w:hAnsi="Courier New" w:cs="Courier New"/>
          <w:color w:val="000000"/>
          <w:sz w:val="18"/>
          <w:szCs w:val="18"/>
        </w:rPr>
        <w:t>.</w:t>
      </w:r>
    </w:p>
    <w:p w:rsidR="00352412" w:rsidRDefault="00352412" w:rsidP="00352412">
      <w:pPr>
        <w:pStyle w:val="a3"/>
        <w:jc w:val="center"/>
        <w:rPr>
          <w:b/>
          <w:color w:val="000000"/>
          <w:sz w:val="28"/>
          <w:szCs w:val="28"/>
        </w:rPr>
      </w:pPr>
      <w:r w:rsidRPr="00352412">
        <w:rPr>
          <w:b/>
          <w:color w:val="000000"/>
          <w:sz w:val="28"/>
          <w:szCs w:val="28"/>
        </w:rPr>
        <w:t>Скриншоты:</w:t>
      </w:r>
    </w:p>
    <w:p w:rsidR="00352412" w:rsidRDefault="00352412" w:rsidP="00352412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noProof/>
          <w:color w:val="000000"/>
          <w:sz w:val="28"/>
          <w:szCs w:val="28"/>
          <w:lang w:val="en-US"/>
        </w:rPr>
        <w:drawing>
          <wp:inline distT="0" distB="0" distL="0" distR="0">
            <wp:extent cx="2120900" cy="2110188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6320" cy="2125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</w:p>
    <w:p w:rsidR="006E0118" w:rsidRDefault="006E0118" w:rsidP="00352412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Блок-схема:</w:t>
      </w:r>
    </w:p>
    <w:p w:rsidR="006E0118" w:rsidRDefault="00F64EE7" w:rsidP="00352412">
      <w:pPr>
        <w:pStyle w:val="a3"/>
        <w:jc w:val="center"/>
      </w:pPr>
      <w:r>
        <w:object w:dxaOrig="9960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7pt;height:639.25pt" o:ole="">
            <v:imagedata r:id="rId5" o:title=""/>
          </v:shape>
          <o:OLEObject Type="Embed" ProgID="Visio.Drawing.11" ShapeID="_x0000_i1030" DrawAspect="Content" ObjectID="_1614711158" r:id="rId6"/>
        </w:object>
      </w:r>
    </w:p>
    <w:p w:rsidR="0093343D" w:rsidRDefault="0093343D" w:rsidP="00352412">
      <w:pPr>
        <w:pStyle w:val="a3"/>
        <w:jc w:val="center"/>
      </w:pPr>
    </w:p>
    <w:p w:rsidR="0093343D" w:rsidRDefault="0093343D" w:rsidP="00352412">
      <w:pPr>
        <w:pStyle w:val="a3"/>
        <w:jc w:val="center"/>
      </w:pPr>
    </w:p>
    <w:p w:rsidR="0093343D" w:rsidRPr="0093343D" w:rsidRDefault="0093343D" w:rsidP="00352412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object w:dxaOrig="7071" w:dyaOrig="14351">
          <v:shape id="_x0000_i1031" type="#_x0000_t75" style="width:353.75pt;height:717.5pt" o:ole="">
            <v:imagedata r:id="rId7" o:title=""/>
          </v:shape>
          <o:OLEObject Type="Embed" ProgID="Visio.Drawing.11" ShapeID="_x0000_i1031" DrawAspect="Content" ObjectID="_1614711159" r:id="rId8"/>
        </w:object>
      </w:r>
      <w:bookmarkStart w:id="0" w:name="_GoBack"/>
      <w:bookmarkEnd w:id="0"/>
    </w:p>
    <w:sectPr w:rsidR="0093343D" w:rsidRPr="0093343D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4DCA"/>
    <w:rsid w:val="003254A1"/>
    <w:rsid w:val="00352412"/>
    <w:rsid w:val="006E0118"/>
    <w:rsid w:val="008C7668"/>
    <w:rsid w:val="0093343D"/>
    <w:rsid w:val="00B24DCA"/>
    <w:rsid w:val="00F64E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E7F9B4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35241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35241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6</Pages>
  <Words>556</Words>
  <Characters>3171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Максим Гладкий</cp:lastModifiedBy>
  <cp:revision>5</cp:revision>
  <dcterms:created xsi:type="dcterms:W3CDTF">2019-03-21T16:58:00Z</dcterms:created>
  <dcterms:modified xsi:type="dcterms:W3CDTF">2019-03-21T19:06:00Z</dcterms:modified>
</cp:coreProperties>
</file>